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Pr="009F7BF1" w:rsidRDefault="00B837A7" w:rsidP="00B837A7">
      <w:pPr>
        <w:jc w:val="center"/>
        <w:rPr>
          <w:sz w:val="24"/>
        </w:rPr>
      </w:pPr>
      <w:r w:rsidRPr="009F7BF1">
        <w:rPr>
          <w:rFonts w:hint="eastAsia"/>
          <w:sz w:val="24"/>
        </w:rPr>
        <w:t>JAVA</w:t>
      </w:r>
      <w:r w:rsidRPr="009F7BF1">
        <w:rPr>
          <w:rFonts w:hint="eastAsia"/>
          <w:sz w:val="24"/>
        </w:rPr>
        <w:t>框架组实习生</w:t>
      </w:r>
    </w:p>
    <w:p w:rsidR="00B837A7" w:rsidRDefault="00B837A7" w:rsidP="00B837A7">
      <w:pPr>
        <w:jc w:val="center"/>
      </w:pPr>
    </w:p>
    <w:p w:rsidR="00B837A7" w:rsidRDefault="00B837A7" w:rsidP="00B837A7">
      <w:r>
        <w:br w:type="page"/>
      </w:r>
    </w:p>
    <w:p w:rsidR="00B837A7" w:rsidRDefault="00B837A7" w:rsidP="00B837A7">
      <w:pPr>
        <w:pStyle w:val="1"/>
      </w:pPr>
      <w:r>
        <w:rPr>
          <w:rFonts w:hint="eastAsia"/>
        </w:rPr>
        <w:lastRenderedPageBreak/>
        <w:t>系统架构</w:t>
      </w:r>
    </w:p>
    <w:p w:rsidR="00B837A7" w:rsidRDefault="00EA4486" w:rsidP="00B837A7">
      <w:r>
        <w:object w:dxaOrig="1155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0.5pt" o:ole="">
            <v:imagedata r:id="rId7" o:title=""/>
          </v:shape>
          <o:OLEObject Type="Embed" ProgID="Visio.Drawing.15" ShapeID="_x0000_i1025" DrawAspect="Content" ObjectID="_1586171104" r:id="rId8"/>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rsidR="00B536C9">
        <w:rPr>
          <w:rFonts w:hint="eastAsia"/>
        </w:rPr>
        <w:t>公共</w:t>
      </w:r>
      <w:r>
        <w:t>功能块</w:t>
      </w:r>
    </w:p>
    <w:p w:rsidR="009F7BF1" w:rsidRPr="009F7BF1" w:rsidRDefault="009F7BF1" w:rsidP="009F7BF1">
      <w:pPr>
        <w:pStyle w:val="3"/>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r>
        <w:t>输入错密码会有提示</w:t>
      </w:r>
    </w:p>
    <w:p w:rsidR="0027204E" w:rsidRDefault="0027204E" w:rsidP="009F7BF1">
      <w:r>
        <w:rPr>
          <w:noProof/>
        </w:rPr>
        <w:drawing>
          <wp:inline distT="0" distB="0" distL="0" distR="0" wp14:anchorId="37CD6F3E" wp14:editId="7CB5972E">
            <wp:extent cx="2006600" cy="115211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18237" cy="1158797"/>
                    </a:xfrm>
                    <a:prstGeom prst="rect">
                      <a:avLst/>
                    </a:prstGeom>
                  </pic:spPr>
                </pic:pic>
              </a:graphicData>
            </a:graphic>
          </wp:inline>
        </w:drawing>
      </w:r>
    </w:p>
    <w:p w:rsidR="009F7BF1" w:rsidRDefault="009F7BF1" w:rsidP="009F7BF1">
      <w:pPr>
        <w:pStyle w:val="3"/>
      </w:pPr>
      <w:r>
        <w:rPr>
          <w:rFonts w:hint="eastAsia"/>
        </w:rPr>
        <w:lastRenderedPageBreak/>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Default="009F7BF1" w:rsidP="009F7BF1">
      <w:r>
        <w:t>会给注册用户发送邮箱验证码</w:t>
      </w:r>
    </w:p>
    <w:p w:rsidR="0027204E" w:rsidRDefault="0027204E" w:rsidP="009F7BF1">
      <w:r>
        <w:rPr>
          <w:noProof/>
        </w:rPr>
        <w:drawing>
          <wp:inline distT="0" distB="0" distL="0" distR="0" wp14:anchorId="70AD145A" wp14:editId="43327F46">
            <wp:extent cx="2356577" cy="25908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62661" cy="2597489"/>
                    </a:xfrm>
                    <a:prstGeom prst="rect">
                      <a:avLst/>
                    </a:prstGeom>
                  </pic:spPr>
                </pic:pic>
              </a:graphicData>
            </a:graphic>
          </wp:inline>
        </w:drawing>
      </w:r>
    </w:p>
    <w:p w:rsidR="00ED46AB" w:rsidRDefault="00ED46AB" w:rsidP="00ED46AB">
      <w:pPr>
        <w:pStyle w:val="3"/>
      </w:pPr>
      <w:r>
        <w:rPr>
          <w:rFonts w:hint="eastAsia"/>
        </w:rPr>
        <w:t xml:space="preserve">4 </w:t>
      </w:r>
      <w:r w:rsidR="001F50F0">
        <w:rPr>
          <w:rFonts w:hint="eastAsia"/>
        </w:rPr>
        <w:t>忘记</w:t>
      </w:r>
      <w:r>
        <w:rPr>
          <w:rFonts w:hint="eastAsia"/>
        </w:rPr>
        <w:t>密码</w:t>
      </w:r>
    </w:p>
    <w:p w:rsidR="001F50F0" w:rsidRPr="001F50F0" w:rsidRDefault="001F50F0" w:rsidP="001F50F0">
      <w:r>
        <w:t>在登录中有忘记密码链接</w:t>
      </w:r>
    </w:p>
    <w:p w:rsidR="001F50F0" w:rsidRDefault="001F50F0" w:rsidP="00B536C9">
      <w:r>
        <w:rPr>
          <w:noProof/>
        </w:rPr>
        <w:drawing>
          <wp:inline distT="0" distB="0" distL="0" distR="0" wp14:anchorId="1780E8D5" wp14:editId="45C005E2">
            <wp:extent cx="2101850" cy="125686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7868" cy="1260463"/>
                    </a:xfrm>
                    <a:prstGeom prst="rect">
                      <a:avLst/>
                    </a:prstGeom>
                  </pic:spPr>
                </pic:pic>
              </a:graphicData>
            </a:graphic>
          </wp:inline>
        </w:drawing>
      </w:r>
    </w:p>
    <w:p w:rsidR="001F50F0" w:rsidRDefault="001F50F0" w:rsidP="001F50F0">
      <w:r>
        <w:t>点击后即跳转至找回密码页面</w:t>
      </w:r>
    </w:p>
    <w:p w:rsidR="001F50F0" w:rsidRDefault="001F50F0" w:rsidP="001F50F0">
      <w:r>
        <w:rPr>
          <w:noProof/>
        </w:rPr>
        <w:drawing>
          <wp:inline distT="0" distB="0" distL="0" distR="0" wp14:anchorId="2A58B8F9" wp14:editId="278206AE">
            <wp:extent cx="1665404" cy="1327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74789" cy="1334629"/>
                    </a:xfrm>
                    <a:prstGeom prst="rect">
                      <a:avLst/>
                    </a:prstGeom>
                  </pic:spPr>
                </pic:pic>
              </a:graphicData>
            </a:graphic>
          </wp:inline>
        </w:drawing>
      </w:r>
    </w:p>
    <w:p w:rsidR="001F50F0" w:rsidRPr="001F50F0" w:rsidRDefault="001F50F0" w:rsidP="001F50F0">
      <w:r>
        <w:rPr>
          <w:rFonts w:hint="eastAsia"/>
        </w:rPr>
        <w:t>按提示进行下一步</w:t>
      </w:r>
    </w:p>
    <w:p w:rsidR="00ED46AB" w:rsidRDefault="00ED46AB" w:rsidP="00ED46AB">
      <w:pPr>
        <w:pStyle w:val="3"/>
      </w:pPr>
      <w:r>
        <w:lastRenderedPageBreak/>
        <w:t>5</w:t>
      </w:r>
      <w:r>
        <w:rPr>
          <w:rFonts w:hint="eastAsia"/>
        </w:rPr>
        <w:t xml:space="preserve"> </w:t>
      </w:r>
      <w:r>
        <w:rPr>
          <w:rFonts w:hint="eastAsia"/>
        </w:rPr>
        <w:t>修改密码</w:t>
      </w:r>
    </w:p>
    <w:p w:rsidR="00ED46AB" w:rsidRDefault="00ED46AB" w:rsidP="00ED46AB">
      <w:r>
        <w:rPr>
          <w:noProof/>
        </w:rPr>
        <w:drawing>
          <wp:inline distT="0" distB="0" distL="0" distR="0" wp14:anchorId="3A435A04" wp14:editId="45990533">
            <wp:extent cx="3295238" cy="172381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5238" cy="1723810"/>
                    </a:xfrm>
                    <a:prstGeom prst="rect">
                      <a:avLst/>
                    </a:prstGeom>
                  </pic:spPr>
                </pic:pic>
              </a:graphicData>
            </a:graphic>
          </wp:inline>
        </w:drawing>
      </w:r>
    </w:p>
    <w:p w:rsidR="00ED46AB" w:rsidRDefault="00ED46AB" w:rsidP="00ED46AB">
      <w:r>
        <w:t>点击更改密码</w:t>
      </w:r>
    </w:p>
    <w:p w:rsidR="00ED46AB" w:rsidRDefault="00ED46AB" w:rsidP="00ED46AB">
      <w:r>
        <w:t>安装提示输入</w:t>
      </w:r>
    </w:p>
    <w:p w:rsidR="001F50F0" w:rsidRDefault="001F50F0" w:rsidP="00ED46AB">
      <w:r>
        <w:rPr>
          <w:noProof/>
        </w:rPr>
        <w:drawing>
          <wp:inline distT="0" distB="0" distL="0" distR="0" wp14:anchorId="44F2A41E" wp14:editId="56BE63AD">
            <wp:extent cx="2876550" cy="1806415"/>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9105" cy="1808019"/>
                    </a:xfrm>
                    <a:prstGeom prst="rect">
                      <a:avLst/>
                    </a:prstGeom>
                  </pic:spPr>
                </pic:pic>
              </a:graphicData>
            </a:graphic>
          </wp:inline>
        </w:drawing>
      </w:r>
    </w:p>
    <w:p w:rsidR="001F50F0" w:rsidRDefault="001F50F0" w:rsidP="00ED46AB">
      <w:r>
        <w:t>其中需要进行前端的邮箱格式效验</w:t>
      </w:r>
    </w:p>
    <w:p w:rsidR="001F50F0" w:rsidRPr="001F50F0" w:rsidRDefault="001F50F0" w:rsidP="00ED46AB">
      <w:r>
        <w:t>后端处理中</w:t>
      </w:r>
      <w:r>
        <w:rPr>
          <w:rFonts w:hint="eastAsia"/>
        </w:rPr>
        <w:t>,</w:t>
      </w:r>
      <w:r>
        <w:t>验证是否为注册时使用的邮箱</w:t>
      </w:r>
      <w:r>
        <w:rPr>
          <w:rFonts w:hint="eastAsia"/>
        </w:rPr>
        <w:t>,</w:t>
      </w:r>
      <w:r>
        <w:t>并且将验证码发送至邮箱中</w:t>
      </w:r>
    </w:p>
    <w:p w:rsidR="001F50F0" w:rsidRPr="00ED46AB" w:rsidRDefault="001F50F0" w:rsidP="00ED46AB"/>
    <w:p w:rsidR="009F7BF1" w:rsidRDefault="00B536C9" w:rsidP="009F7BF1">
      <w:pPr>
        <w:pStyle w:val="3"/>
      </w:pPr>
      <w:r>
        <w:t>6</w:t>
      </w:r>
      <w:r w:rsidR="009F7BF1">
        <w:t>.</w:t>
      </w:r>
      <w:r w:rsidR="009F7BF1">
        <w:rPr>
          <w:rFonts w:hint="eastAsia"/>
        </w:rPr>
        <w:t>个人主页</w:t>
      </w:r>
    </w:p>
    <w:p w:rsidR="009F7BF1" w:rsidRDefault="009F7BF1" w:rsidP="009F7BF1">
      <w:r>
        <w:t>个人主页显示</w:t>
      </w:r>
      <w:r w:rsidR="00CF564C">
        <w:t>用户的订单</w:t>
      </w:r>
    </w:p>
    <w:p w:rsidR="00CF564C" w:rsidRDefault="00CF564C" w:rsidP="009F7BF1">
      <w:r>
        <w:t>有未送达的和已完成的两种</w:t>
      </w:r>
    </w:p>
    <w:p w:rsidR="00B536C9" w:rsidRPr="009F7BF1" w:rsidRDefault="00B536C9" w:rsidP="009F7BF1">
      <w:r>
        <w:rPr>
          <w:noProof/>
        </w:rPr>
        <w:drawing>
          <wp:inline distT="0" distB="0" distL="0" distR="0" wp14:anchorId="33B653E2" wp14:editId="4818180A">
            <wp:extent cx="3261975" cy="17653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68378" cy="1768765"/>
                    </a:xfrm>
                    <a:prstGeom prst="rect">
                      <a:avLst/>
                    </a:prstGeom>
                  </pic:spPr>
                </pic:pic>
              </a:graphicData>
            </a:graphic>
          </wp:inline>
        </w:drawing>
      </w:r>
    </w:p>
    <w:p w:rsidR="009F7BF1" w:rsidRDefault="00746565" w:rsidP="009F7BF1">
      <w:pPr>
        <w:pStyle w:val="3"/>
      </w:pPr>
      <w:r>
        <w:rPr>
          <w:rFonts w:hint="eastAsia"/>
        </w:rPr>
        <w:lastRenderedPageBreak/>
        <w:t>6</w:t>
      </w:r>
      <w:r w:rsidR="009F7BF1">
        <w:t>查看商家列表</w:t>
      </w:r>
    </w:p>
    <w:p w:rsidR="00CF564C" w:rsidRDefault="00CF564C" w:rsidP="00CF564C">
      <w:r>
        <w:t>列出商家的列表供用户选择</w:t>
      </w:r>
    </w:p>
    <w:p w:rsidR="000255DC" w:rsidRDefault="000255DC" w:rsidP="00CF564C">
      <w:r>
        <w:t>用户可以点击对应商家</w:t>
      </w:r>
      <w:r>
        <w:rPr>
          <w:rFonts w:hint="eastAsia"/>
        </w:rPr>
        <w:t>即跳转至商家的商品列表页面</w:t>
      </w:r>
    </w:p>
    <w:p w:rsidR="00B536C9" w:rsidRDefault="00B536C9" w:rsidP="00CF564C">
      <w:r>
        <w:rPr>
          <w:noProof/>
        </w:rPr>
        <w:drawing>
          <wp:inline distT="0" distB="0" distL="0" distR="0" wp14:anchorId="4D605F05" wp14:editId="7DDA75CA">
            <wp:extent cx="3511550" cy="29589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7222" cy="2963768"/>
                    </a:xfrm>
                    <a:prstGeom prst="rect">
                      <a:avLst/>
                    </a:prstGeom>
                  </pic:spPr>
                </pic:pic>
              </a:graphicData>
            </a:graphic>
          </wp:inline>
        </w:drawing>
      </w:r>
    </w:p>
    <w:p w:rsidR="00B536C9" w:rsidRPr="00746565" w:rsidRDefault="00B536C9" w:rsidP="00CF564C">
      <w:r>
        <w:t>页面进行了分页</w:t>
      </w:r>
      <w:r>
        <w:rPr>
          <w:rFonts w:hint="eastAsia"/>
        </w:rPr>
        <w:t>,</w:t>
      </w:r>
      <w:r>
        <w:t>可以点击下一页上一页进行翻页</w:t>
      </w:r>
      <w:r>
        <w:rPr>
          <w:rFonts w:hint="eastAsia"/>
        </w:rPr>
        <w:t>.</w:t>
      </w:r>
    </w:p>
    <w:p w:rsidR="009F7BF1" w:rsidRDefault="00746565" w:rsidP="009F7BF1">
      <w:pPr>
        <w:pStyle w:val="3"/>
      </w:pPr>
      <w:r>
        <w:t>7</w:t>
      </w:r>
      <w:r w:rsidR="009F7BF1">
        <w:rPr>
          <w:rFonts w:hint="eastAsia"/>
        </w:rPr>
        <w:t>查看商品列表</w:t>
      </w:r>
    </w:p>
    <w:p w:rsidR="00746565" w:rsidRDefault="00CF564C" w:rsidP="00CF564C">
      <w:r>
        <w:t>进入商家后可以看的商品的列表</w:t>
      </w:r>
      <w:r>
        <w:rPr>
          <w:rFonts w:hint="eastAsia"/>
        </w:rPr>
        <w:t>,</w:t>
      </w:r>
      <w:r w:rsidR="00746565">
        <w:rPr>
          <w:rFonts w:hint="eastAsia"/>
        </w:rPr>
        <w:t>页面显示水平的名称</w:t>
      </w:r>
      <w:r w:rsidR="00746565">
        <w:rPr>
          <w:rFonts w:hint="eastAsia"/>
        </w:rPr>
        <w:t>,</w:t>
      </w:r>
      <w:r w:rsidR="00746565">
        <w:rPr>
          <w:rFonts w:hint="eastAsia"/>
        </w:rPr>
        <w:t>商品图片</w:t>
      </w:r>
      <w:r w:rsidR="00746565">
        <w:rPr>
          <w:rFonts w:hint="eastAsia"/>
        </w:rPr>
        <w:t>,</w:t>
      </w:r>
      <w:r w:rsidR="00746565">
        <w:rPr>
          <w:rFonts w:hint="eastAsia"/>
        </w:rPr>
        <w:t>描述</w:t>
      </w:r>
    </w:p>
    <w:p w:rsidR="00CF564C" w:rsidRDefault="00CF564C" w:rsidP="00CF564C">
      <w:r>
        <w:t>可以进行添加购物车操作</w:t>
      </w:r>
      <w:r w:rsidR="00746565">
        <w:rPr>
          <w:rFonts w:hint="eastAsia"/>
        </w:rPr>
        <w:t>.</w:t>
      </w:r>
    </w:p>
    <w:p w:rsidR="00B536C9" w:rsidRDefault="00B536C9" w:rsidP="00CF564C">
      <w:r>
        <w:rPr>
          <w:noProof/>
        </w:rPr>
        <w:drawing>
          <wp:inline distT="0" distB="0" distL="0" distR="0" wp14:anchorId="71248913" wp14:editId="5AC8A6CA">
            <wp:extent cx="4629150" cy="220924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0972" cy="2214882"/>
                    </a:xfrm>
                    <a:prstGeom prst="rect">
                      <a:avLst/>
                    </a:prstGeom>
                  </pic:spPr>
                </pic:pic>
              </a:graphicData>
            </a:graphic>
          </wp:inline>
        </w:drawing>
      </w:r>
    </w:p>
    <w:p w:rsidR="00746565" w:rsidRDefault="00746565" w:rsidP="00CF564C">
      <w:r>
        <w:t>在点击结算按键后</w:t>
      </w:r>
      <w:r>
        <w:rPr>
          <w:rFonts w:hint="eastAsia"/>
        </w:rPr>
        <w:t>,</w:t>
      </w:r>
      <w:r>
        <w:t>即可将当前已加入到购物车中的商品进行提交</w:t>
      </w:r>
      <w:r>
        <w:rPr>
          <w:rFonts w:hint="eastAsia"/>
        </w:rPr>
        <w:t>,</w:t>
      </w:r>
      <w:r>
        <w:t>后端进行下单处理</w:t>
      </w:r>
      <w:r>
        <w:rPr>
          <w:rFonts w:hint="eastAsia"/>
        </w:rPr>
        <w:t>.</w:t>
      </w:r>
    </w:p>
    <w:p w:rsidR="00746565" w:rsidRPr="00746565" w:rsidRDefault="00746565" w:rsidP="00CF564C"/>
    <w:p w:rsidR="009F7BF1" w:rsidRDefault="00746565" w:rsidP="009F7BF1">
      <w:pPr>
        <w:pStyle w:val="3"/>
      </w:pPr>
      <w:r>
        <w:lastRenderedPageBreak/>
        <w:t>8</w:t>
      </w:r>
      <w:r w:rsidR="009F7BF1">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0255DC" w:rsidRDefault="000255DC" w:rsidP="00CF564C"/>
    <w:p w:rsidR="000255DC" w:rsidRDefault="000255DC" w:rsidP="00CF564C">
      <w:r>
        <w:t>前端中是将各个被添加到购物车中的所有商品转换成</w:t>
      </w:r>
      <w:r>
        <w:rPr>
          <w:rFonts w:hint="eastAsia"/>
        </w:rPr>
        <w:t>JSON</w:t>
      </w:r>
      <w:r>
        <w:rPr>
          <w:rFonts w:hint="eastAsia"/>
        </w:rPr>
        <w:t>格式提交到后端</w:t>
      </w:r>
    </w:p>
    <w:p w:rsidR="000255DC" w:rsidRDefault="000255DC" w:rsidP="00CF564C">
      <w:r>
        <w:t>后端中将</w:t>
      </w:r>
      <w:r>
        <w:rPr>
          <w:rFonts w:hint="eastAsia"/>
        </w:rPr>
        <w:t>JSON</w:t>
      </w:r>
      <w:r>
        <w:rPr>
          <w:rFonts w:hint="eastAsia"/>
        </w:rPr>
        <w:t>转换成对应的订单实体类并进行下单处理</w:t>
      </w:r>
    </w:p>
    <w:p w:rsidR="00B536C9" w:rsidRDefault="00B536C9" w:rsidP="00CF564C">
      <w:r>
        <w:rPr>
          <w:noProof/>
        </w:rPr>
        <w:drawing>
          <wp:inline distT="0" distB="0" distL="0" distR="0" wp14:anchorId="74702B6D" wp14:editId="3286C7AC">
            <wp:extent cx="5579576" cy="1752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3812" cy="1763354"/>
                    </a:xfrm>
                    <a:prstGeom prst="rect">
                      <a:avLst/>
                    </a:prstGeom>
                  </pic:spPr>
                </pic:pic>
              </a:graphicData>
            </a:graphic>
          </wp:inline>
        </w:drawing>
      </w:r>
    </w:p>
    <w:p w:rsidR="00782CE6" w:rsidRDefault="00746565" w:rsidP="00782CE6">
      <w:pPr>
        <w:pStyle w:val="3"/>
      </w:pPr>
      <w:r>
        <w:t>9</w:t>
      </w:r>
      <w:r w:rsidR="00782CE6">
        <w:rPr>
          <w:rFonts w:hint="eastAsia"/>
        </w:rPr>
        <w:t>登录拦截</w:t>
      </w:r>
    </w:p>
    <w:p w:rsidR="00782CE6" w:rsidRDefault="00782CE6" w:rsidP="00782CE6">
      <w:r>
        <w:t>对于未登录的用户</w:t>
      </w:r>
      <w:r>
        <w:rPr>
          <w:rFonts w:hint="eastAsia"/>
        </w:rPr>
        <w:t>,</w:t>
      </w:r>
      <w:r>
        <w:t>除主页与一些资源外均无法访问</w:t>
      </w:r>
    </w:p>
    <w:p w:rsidR="00782CE6" w:rsidRDefault="00782CE6" w:rsidP="00782CE6">
      <w:r>
        <w:t>当未登录用访问受保护的资源或</w:t>
      </w:r>
      <w:r>
        <w:t>url</w:t>
      </w:r>
      <w:r>
        <w:rPr>
          <w:rFonts w:hint="eastAsia"/>
        </w:rPr>
        <w:t>,</w:t>
      </w:r>
      <w:r>
        <w:t>均跳转至登录页面并提示登录</w:t>
      </w:r>
      <w:r>
        <w:rPr>
          <w:rFonts w:hint="eastAsia"/>
        </w:rPr>
        <w:t>,</w:t>
      </w:r>
      <w:r>
        <w:t>正常登录后即可访问</w:t>
      </w:r>
    </w:p>
    <w:p w:rsidR="001E4229" w:rsidRDefault="001E4229" w:rsidP="00782CE6"/>
    <w:p w:rsidR="001E4229" w:rsidRDefault="001E4229" w:rsidP="00782CE6">
      <w:r>
        <w:t>对于非商家的用户</w:t>
      </w:r>
      <w:r>
        <w:rPr>
          <w:rFonts w:hint="eastAsia"/>
        </w:rPr>
        <w:t>,</w:t>
      </w:r>
      <w:r>
        <w:t>在首页中点击商家会提示权限错误</w:t>
      </w:r>
      <w:r>
        <w:rPr>
          <w:rFonts w:hint="eastAsia"/>
        </w:rPr>
        <w:t>,</w:t>
      </w:r>
      <w:r>
        <w:t>普通用户无法访问商家管理资源</w:t>
      </w:r>
    </w:p>
    <w:p w:rsidR="00746565" w:rsidRDefault="00746565" w:rsidP="00782CE6">
      <w:r>
        <w:rPr>
          <w:noProof/>
        </w:rPr>
        <w:drawing>
          <wp:inline distT="0" distB="0" distL="0" distR="0" wp14:anchorId="23FBEE31" wp14:editId="0A07EF85">
            <wp:extent cx="4171950" cy="189962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75517" cy="1901253"/>
                    </a:xfrm>
                    <a:prstGeom prst="rect">
                      <a:avLst/>
                    </a:prstGeom>
                  </pic:spPr>
                </pic:pic>
              </a:graphicData>
            </a:graphic>
          </wp:inline>
        </w:drawing>
      </w:r>
    </w:p>
    <w:p w:rsidR="006704A1" w:rsidRDefault="006704A1" w:rsidP="006704A1">
      <w:pPr>
        <w:pStyle w:val="3"/>
      </w:pPr>
      <w:r>
        <w:rPr>
          <w:rFonts w:hint="eastAsia"/>
        </w:rPr>
        <w:lastRenderedPageBreak/>
        <w:t xml:space="preserve">10 </w:t>
      </w:r>
      <w:r>
        <w:rPr>
          <w:rFonts w:hint="eastAsia"/>
        </w:rPr>
        <w:t>聊天室功能</w:t>
      </w:r>
    </w:p>
    <w:p w:rsidR="006704A1" w:rsidRDefault="006704A1" w:rsidP="006704A1">
      <w:r>
        <w:rPr>
          <w:noProof/>
        </w:rPr>
        <w:drawing>
          <wp:inline distT="0" distB="0" distL="0" distR="0" wp14:anchorId="621796A1" wp14:editId="29C30A50">
            <wp:extent cx="5274310" cy="42183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218305"/>
                    </a:xfrm>
                    <a:prstGeom prst="rect">
                      <a:avLst/>
                    </a:prstGeom>
                  </pic:spPr>
                </pic:pic>
              </a:graphicData>
            </a:graphic>
          </wp:inline>
        </w:drawing>
      </w:r>
    </w:p>
    <w:p w:rsidR="006704A1" w:rsidRDefault="006704A1" w:rsidP="006704A1">
      <w:r>
        <w:t>用户登录后</w:t>
      </w:r>
      <w:r>
        <w:rPr>
          <w:rFonts w:hint="eastAsia"/>
        </w:rPr>
        <w:t>，</w:t>
      </w:r>
      <w:r>
        <w:t>在顶栏上有聊天室按钮</w:t>
      </w:r>
      <w:r>
        <w:rPr>
          <w:rFonts w:hint="eastAsia"/>
        </w:rPr>
        <w:t>，</w:t>
      </w:r>
      <w:r>
        <w:t>点击后即可弹出聊天室</w:t>
      </w:r>
    </w:p>
    <w:p w:rsidR="006704A1" w:rsidRDefault="006704A1" w:rsidP="006704A1">
      <w:r>
        <w:t>用户可以发</w:t>
      </w:r>
      <w:r>
        <w:rPr>
          <w:rFonts w:hint="eastAsia"/>
        </w:rPr>
        <w:t>消息，</w:t>
      </w:r>
      <w:r>
        <w:t>接受消息</w:t>
      </w:r>
      <w:r>
        <w:rPr>
          <w:rFonts w:hint="eastAsia"/>
        </w:rPr>
        <w:t>。</w:t>
      </w:r>
    </w:p>
    <w:p w:rsidR="006704A1" w:rsidRPr="006704A1" w:rsidRDefault="006704A1" w:rsidP="006704A1">
      <w:pPr>
        <w:rPr>
          <w:rFonts w:hint="eastAsia"/>
        </w:rPr>
      </w:pPr>
      <w:r>
        <w:t>聊天室是用</w:t>
      </w:r>
      <w:r>
        <w:rPr>
          <w:rFonts w:hint="eastAsia"/>
        </w:rPr>
        <w:t>Web</w:t>
      </w:r>
      <w:r>
        <w:t>Socket</w:t>
      </w:r>
      <w:r>
        <w:t>写成的</w:t>
      </w:r>
      <w:bookmarkStart w:id="0" w:name="_GoBack"/>
      <w:bookmarkEnd w:id="0"/>
    </w:p>
    <w:p w:rsidR="00746565" w:rsidRDefault="00746565" w:rsidP="00782CE6"/>
    <w:p w:rsidR="009F7BF1" w:rsidRDefault="009F7BF1" w:rsidP="009F7BF1">
      <w:pPr>
        <w:pStyle w:val="2"/>
      </w:pPr>
      <w:r>
        <w:rPr>
          <w:rFonts w:hint="eastAsia"/>
        </w:rPr>
        <w:lastRenderedPageBreak/>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DA6483" w:rsidRPr="00DA6483" w:rsidRDefault="00DA6483" w:rsidP="0050111B">
      <w:pPr>
        <w:jc w:val="center"/>
      </w:pPr>
      <w:r>
        <w:rPr>
          <w:noProof/>
        </w:rPr>
        <w:drawing>
          <wp:inline distT="0" distB="0" distL="0" distR="0" wp14:anchorId="47B251D8" wp14:editId="07FD92A5">
            <wp:extent cx="4311650" cy="191652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3025" cy="1917131"/>
                    </a:xfrm>
                    <a:prstGeom prst="rect">
                      <a:avLst/>
                    </a:prstGeom>
                  </pic:spPr>
                </pic:pic>
              </a:graphicData>
            </a:graphic>
          </wp:inline>
        </w:drawing>
      </w:r>
    </w:p>
    <w:p w:rsidR="00CE16F5" w:rsidRDefault="00CE16F5" w:rsidP="00CE16F5">
      <w:r>
        <w:t>商家可以查看当前可用状态的商品</w:t>
      </w:r>
      <w:r>
        <w:rPr>
          <w:rFonts w:hint="eastAsia"/>
        </w:rPr>
        <w:t>,</w:t>
      </w:r>
    </w:p>
    <w:p w:rsidR="00571782" w:rsidRDefault="00571782" w:rsidP="0050111B">
      <w:pPr>
        <w:jc w:val="center"/>
      </w:pPr>
      <w:r>
        <w:rPr>
          <w:noProof/>
        </w:rPr>
        <w:drawing>
          <wp:inline distT="0" distB="0" distL="0" distR="0" wp14:anchorId="19EC8F3F" wp14:editId="2340157E">
            <wp:extent cx="1266667" cy="11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66667" cy="1152381"/>
                    </a:xfrm>
                    <a:prstGeom prst="rect">
                      <a:avLst/>
                    </a:prstGeom>
                  </pic:spPr>
                </pic:pic>
              </a:graphicData>
            </a:graphic>
          </wp:inline>
        </w:drawing>
      </w:r>
    </w:p>
    <w:p w:rsidR="00DA6483" w:rsidRDefault="00DA6483" w:rsidP="00CE16F5">
      <w:r>
        <w:t>并且可以根据不同的排序规则来显示</w:t>
      </w:r>
    </w:p>
    <w:p w:rsidR="00CE16F5" w:rsidRDefault="00CE16F5" w:rsidP="00CE16F5">
      <w:r>
        <w:t>可以移除</w:t>
      </w:r>
      <w:r w:rsidR="00571782">
        <w:rPr>
          <w:rFonts w:hint="eastAsia"/>
        </w:rPr>
        <w:t>,</w:t>
      </w:r>
      <w:r w:rsidR="00571782">
        <w:t>修改</w:t>
      </w:r>
      <w:r w:rsidR="00571782">
        <w:rPr>
          <w:rFonts w:hint="eastAsia"/>
        </w:rPr>
        <w:t>,</w:t>
      </w:r>
      <w:r w:rsidR="00571782">
        <w:t>添加</w:t>
      </w:r>
      <w:r>
        <w:t>商品</w:t>
      </w:r>
    </w:p>
    <w:p w:rsidR="00CE16F5" w:rsidRDefault="00CE16F5" w:rsidP="00CE16F5">
      <w:pPr>
        <w:pStyle w:val="3"/>
      </w:pPr>
      <w:r>
        <w:rPr>
          <w:rFonts w:hint="eastAsia"/>
        </w:rPr>
        <w:t>2.</w:t>
      </w:r>
      <w:r>
        <w:rPr>
          <w:rFonts w:hint="eastAsia"/>
        </w:rPr>
        <w:t>查看订单列表</w:t>
      </w:r>
    </w:p>
    <w:p w:rsidR="005F2E52" w:rsidRPr="005F2E52" w:rsidRDefault="005F2E52" w:rsidP="005F2E52">
      <w:r>
        <w:rPr>
          <w:noProof/>
        </w:rPr>
        <w:drawing>
          <wp:inline distT="0" distB="0" distL="0" distR="0" wp14:anchorId="2BEBF094" wp14:editId="4BF25E3C">
            <wp:extent cx="5162550" cy="129654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7406" cy="1297761"/>
                    </a:xfrm>
                    <a:prstGeom prst="rect">
                      <a:avLst/>
                    </a:prstGeom>
                  </pic:spPr>
                </pic:pic>
              </a:graphicData>
            </a:graphic>
          </wp:inline>
        </w:drawing>
      </w:r>
    </w:p>
    <w:p w:rsidR="00CE16F5" w:rsidRDefault="00CE16F5" w:rsidP="00CE16F5">
      <w:r>
        <w:t>查看当前订单列表</w:t>
      </w:r>
    </w:p>
    <w:p w:rsidR="005F2E52" w:rsidRDefault="00CE16F5" w:rsidP="00CE16F5">
      <w:r>
        <w:t>列出了所有订单</w:t>
      </w:r>
      <w:r>
        <w:rPr>
          <w:rFonts w:hint="eastAsia"/>
        </w:rPr>
        <w:t>,</w:t>
      </w:r>
      <w:r>
        <w:t>并根据订单状态进行排序</w:t>
      </w:r>
      <w:r w:rsidR="005F2E52">
        <w:rPr>
          <w:rFonts w:hint="eastAsia"/>
        </w:rPr>
        <w:t>,</w:t>
      </w:r>
      <w:r w:rsidR="005F2E52">
        <w:t>优先显示未被接单的订单</w:t>
      </w:r>
      <w:r w:rsidR="005F2E52">
        <w:rPr>
          <w:rFonts w:hint="eastAsia"/>
        </w:rPr>
        <w:t>.</w:t>
      </w:r>
    </w:p>
    <w:p w:rsidR="00501A98" w:rsidRDefault="00501A98" w:rsidP="00501A98">
      <w:pPr>
        <w:pStyle w:val="3"/>
      </w:pPr>
      <w:r>
        <w:rPr>
          <w:rFonts w:hint="eastAsia"/>
        </w:rPr>
        <w:t>3.</w:t>
      </w:r>
      <w:r>
        <w:rPr>
          <w:rFonts w:hint="eastAsia"/>
        </w:rPr>
        <w:t>接单</w:t>
      </w:r>
    </w:p>
    <w:p w:rsidR="00501A98" w:rsidRDefault="00501A98" w:rsidP="00501A98">
      <w:r>
        <w:t>商家在订单列表显示所有订单</w:t>
      </w:r>
    </w:p>
    <w:p w:rsidR="00501A98" w:rsidRDefault="00501A98" w:rsidP="00501A98">
      <w:r>
        <w:t>点击订单中的查看详情即显示订单的详细情况</w:t>
      </w:r>
    </w:p>
    <w:p w:rsidR="00501A98" w:rsidRDefault="00501A98" w:rsidP="00501A98">
      <w:r>
        <w:t>对于未接单的订单可以点击接单按钮</w:t>
      </w:r>
      <w:r>
        <w:rPr>
          <w:rFonts w:hint="eastAsia"/>
        </w:rPr>
        <w:t>,</w:t>
      </w:r>
      <w:r>
        <w:t>即完成接单操作</w:t>
      </w:r>
    </w:p>
    <w:p w:rsidR="00501A98" w:rsidRPr="00501A98" w:rsidRDefault="00501A98" w:rsidP="00CE16F5"/>
    <w:p w:rsidR="005F2E52" w:rsidRDefault="005F2E52" w:rsidP="0050111B">
      <w:pPr>
        <w:jc w:val="center"/>
      </w:pPr>
      <w:r>
        <w:rPr>
          <w:noProof/>
        </w:rPr>
        <w:drawing>
          <wp:inline distT="0" distB="0" distL="0" distR="0" wp14:anchorId="2413473B" wp14:editId="70DDFFF5">
            <wp:extent cx="1333333" cy="80000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33333" cy="800000"/>
                    </a:xfrm>
                    <a:prstGeom prst="rect">
                      <a:avLst/>
                    </a:prstGeom>
                  </pic:spPr>
                </pic:pic>
              </a:graphicData>
            </a:graphic>
          </wp:inline>
        </w:drawing>
      </w:r>
    </w:p>
    <w:p w:rsidR="005F2E52" w:rsidRDefault="005F2E52" w:rsidP="005F2E52">
      <w:r>
        <w:t>点击查看订单详情即可弹出订单详情的弹框</w:t>
      </w:r>
      <w:r>
        <w:rPr>
          <w:rFonts w:hint="eastAsia"/>
        </w:rPr>
        <w:t>.</w:t>
      </w:r>
    </w:p>
    <w:p w:rsidR="005F2E52" w:rsidRDefault="005F2E52" w:rsidP="005F2E52">
      <w:r>
        <w:rPr>
          <w:noProof/>
        </w:rPr>
        <w:drawing>
          <wp:inline distT="0" distB="0" distL="0" distR="0" wp14:anchorId="365CFC4A" wp14:editId="7274DC72">
            <wp:extent cx="3956379" cy="2914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1234" cy="2918227"/>
                    </a:xfrm>
                    <a:prstGeom prst="rect">
                      <a:avLst/>
                    </a:prstGeom>
                  </pic:spPr>
                </pic:pic>
              </a:graphicData>
            </a:graphic>
          </wp:inline>
        </w:drawing>
      </w:r>
    </w:p>
    <w:p w:rsidR="005F2E52" w:rsidRDefault="005F2E52" w:rsidP="005F2E52">
      <w:r>
        <w:t>点击接单后</w:t>
      </w:r>
    </w:p>
    <w:p w:rsidR="005F2E52" w:rsidRPr="005F2E52" w:rsidRDefault="005F2E52" w:rsidP="005F2E52">
      <w:r>
        <w:rPr>
          <w:noProof/>
        </w:rPr>
        <w:drawing>
          <wp:inline distT="0" distB="0" distL="0" distR="0" wp14:anchorId="3CF89533" wp14:editId="29FD3C63">
            <wp:extent cx="4742857" cy="2285714"/>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42857" cy="2285714"/>
                    </a:xfrm>
                    <a:prstGeom prst="rect">
                      <a:avLst/>
                    </a:prstGeom>
                  </pic:spPr>
                </pic:pic>
              </a:graphicData>
            </a:graphic>
          </wp:inline>
        </w:drawing>
      </w:r>
    </w:p>
    <w:p w:rsidR="00501A98" w:rsidRDefault="00501A98" w:rsidP="00501A98">
      <w:pPr>
        <w:pStyle w:val="3"/>
      </w:pPr>
      <w:r>
        <w:lastRenderedPageBreak/>
        <w:t xml:space="preserve">4 </w:t>
      </w:r>
      <w:r w:rsidRPr="005F2E52">
        <w:rPr>
          <w:rFonts w:hint="eastAsia"/>
        </w:rPr>
        <w:t>查看商家销售信息</w:t>
      </w:r>
    </w:p>
    <w:p w:rsidR="00501A98" w:rsidRDefault="0029755F" w:rsidP="00CE16F5">
      <w:r>
        <w:rPr>
          <w:noProof/>
        </w:rPr>
        <w:drawing>
          <wp:inline distT="0" distB="0" distL="0" distR="0" wp14:anchorId="1F8CF840" wp14:editId="144E70A5">
            <wp:extent cx="5072355"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73355" cy="2057806"/>
                    </a:xfrm>
                    <a:prstGeom prst="rect">
                      <a:avLst/>
                    </a:prstGeom>
                  </pic:spPr>
                </pic:pic>
              </a:graphicData>
            </a:graphic>
          </wp:inline>
        </w:drawing>
      </w:r>
    </w:p>
    <w:p w:rsidR="0029755F" w:rsidRDefault="0029755F" w:rsidP="00CE16F5">
      <w:r>
        <w:t>在首页中</w:t>
      </w:r>
    </w:p>
    <w:p w:rsidR="0029755F" w:rsidRPr="0029755F" w:rsidRDefault="0029755F" w:rsidP="00CE16F5">
      <w:r>
        <w:t>显示商家当前月份的销售量和销售额</w:t>
      </w:r>
      <w:r>
        <w:rPr>
          <w:rFonts w:hint="eastAsia"/>
        </w:rPr>
        <w:t>,</w:t>
      </w:r>
      <w:r>
        <w:t>并且显示商品的销售量</w:t>
      </w:r>
      <w:r>
        <w:rPr>
          <w:rFonts w:hint="eastAsia"/>
        </w:rPr>
        <w:t>.</w:t>
      </w:r>
    </w:p>
    <w:p w:rsidR="00571D00" w:rsidRDefault="00571D00" w:rsidP="00571D00">
      <w:pPr>
        <w:pStyle w:val="2"/>
      </w:pPr>
      <w:r>
        <w:rPr>
          <w:rFonts w:hint="eastAsia"/>
        </w:rPr>
        <w:t>三</w:t>
      </w:r>
      <w:r>
        <w:rPr>
          <w:rFonts w:hint="eastAsia"/>
        </w:rPr>
        <w:t xml:space="preserve"> </w:t>
      </w:r>
      <w:r>
        <w:rPr>
          <w:rFonts w:hint="eastAsia"/>
        </w:rPr>
        <w:t>管理员功能</w:t>
      </w:r>
    </w:p>
    <w:p w:rsidR="0029755F" w:rsidRPr="0029755F" w:rsidRDefault="0029755F" w:rsidP="0029755F">
      <w:r>
        <w:t>管理员进入首页后显示上次登录时间</w:t>
      </w:r>
    </w:p>
    <w:p w:rsidR="0029755F" w:rsidRPr="0029755F" w:rsidRDefault="0029755F" w:rsidP="0029755F">
      <w:r>
        <w:rPr>
          <w:noProof/>
        </w:rPr>
        <w:drawing>
          <wp:inline distT="0" distB="0" distL="0" distR="0" wp14:anchorId="614D0417" wp14:editId="6FFF4EF7">
            <wp:extent cx="3055864" cy="971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64036" cy="974148"/>
                    </a:xfrm>
                    <a:prstGeom prst="rect">
                      <a:avLst/>
                    </a:prstGeom>
                  </pic:spPr>
                </pic:pic>
              </a:graphicData>
            </a:graphic>
          </wp:inline>
        </w:drawing>
      </w:r>
    </w:p>
    <w:p w:rsidR="0029755F" w:rsidRDefault="0029755F" w:rsidP="0029755F">
      <w:pPr>
        <w:pStyle w:val="3"/>
        <w:rPr>
          <w:lang w:val="zh-CN"/>
        </w:rPr>
      </w:pPr>
      <w:r>
        <w:rPr>
          <w:rFonts w:hint="eastAsia"/>
        </w:rPr>
        <w:t>1</w:t>
      </w:r>
      <w:r>
        <w:rPr>
          <w:rFonts w:hint="eastAsia"/>
          <w:lang w:val="zh-CN"/>
        </w:rPr>
        <w:t>查看用户列表</w:t>
      </w:r>
    </w:p>
    <w:p w:rsidR="0029755F" w:rsidRPr="0029755F" w:rsidRDefault="0029755F" w:rsidP="0029755F">
      <w:pPr>
        <w:rPr>
          <w:lang w:val="zh-CN"/>
        </w:rPr>
      </w:pPr>
      <w:r>
        <w:rPr>
          <w:lang w:val="zh-CN"/>
        </w:rPr>
        <w:t>用户管理列表显示所有用户信息</w:t>
      </w:r>
    </w:p>
    <w:p w:rsidR="0029755F" w:rsidRDefault="0029755F" w:rsidP="0029755F">
      <w:pPr>
        <w:rPr>
          <w:lang w:val="zh-CN"/>
        </w:rPr>
      </w:pPr>
      <w:r>
        <w:rPr>
          <w:noProof/>
        </w:rPr>
        <w:drawing>
          <wp:inline distT="0" distB="0" distL="0" distR="0" wp14:anchorId="25DAAF46" wp14:editId="239A19B7">
            <wp:extent cx="5186890" cy="1130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7379" cy="1130407"/>
                    </a:xfrm>
                    <a:prstGeom prst="rect">
                      <a:avLst/>
                    </a:prstGeom>
                  </pic:spPr>
                </pic:pic>
              </a:graphicData>
            </a:graphic>
          </wp:inline>
        </w:drawing>
      </w:r>
      <w:r w:rsidR="005112FA">
        <w:rPr>
          <w:rFonts w:hint="eastAsia"/>
          <w:lang w:val="zh-CN"/>
        </w:rPr>
        <w:t>.</w:t>
      </w:r>
    </w:p>
    <w:p w:rsidR="005112FA" w:rsidRDefault="005112FA" w:rsidP="0029755F">
      <w:pPr>
        <w:rPr>
          <w:lang w:val="zh-CN"/>
        </w:rPr>
      </w:pPr>
    </w:p>
    <w:p w:rsidR="005112FA" w:rsidRDefault="005112FA" w:rsidP="005112FA">
      <w:pPr>
        <w:pStyle w:val="3"/>
        <w:rPr>
          <w:lang w:val="zh-CN"/>
        </w:rPr>
      </w:pPr>
      <w:r>
        <w:rPr>
          <w:lang w:val="zh-CN"/>
        </w:rPr>
        <w:lastRenderedPageBreak/>
        <w:t>2</w:t>
      </w:r>
      <w:r>
        <w:rPr>
          <w:rFonts w:hint="eastAsia"/>
          <w:lang w:val="zh-CN"/>
        </w:rPr>
        <w:t>管理用户</w:t>
      </w:r>
    </w:p>
    <w:p w:rsidR="005112FA" w:rsidRDefault="005112FA" w:rsidP="0050111B">
      <w:pPr>
        <w:jc w:val="center"/>
        <w:rPr>
          <w:lang w:val="zh-CN"/>
        </w:rPr>
      </w:pPr>
      <w:r>
        <w:rPr>
          <w:noProof/>
        </w:rPr>
        <w:drawing>
          <wp:inline distT="0" distB="0" distL="0" distR="0" wp14:anchorId="37CDD873" wp14:editId="5D2159C0">
            <wp:extent cx="2942857" cy="162857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2857" cy="1628571"/>
                    </a:xfrm>
                    <a:prstGeom prst="rect">
                      <a:avLst/>
                    </a:prstGeom>
                  </pic:spPr>
                </pic:pic>
              </a:graphicData>
            </a:graphic>
          </wp:inline>
        </w:drawing>
      </w:r>
    </w:p>
    <w:p w:rsidR="005112FA" w:rsidRDefault="005112FA" w:rsidP="005112FA">
      <w:pPr>
        <w:rPr>
          <w:lang w:val="zh-CN"/>
        </w:rPr>
      </w:pPr>
      <w:r>
        <w:rPr>
          <w:lang w:val="zh-CN"/>
        </w:rPr>
        <w:t>根据这些按钮</w:t>
      </w:r>
      <w:r>
        <w:rPr>
          <w:rFonts w:hint="eastAsia"/>
          <w:lang w:val="zh-CN"/>
        </w:rPr>
        <w:t>,</w:t>
      </w:r>
      <w:r>
        <w:rPr>
          <w:lang w:val="zh-CN"/>
        </w:rPr>
        <w:t>对应与不同的功能</w:t>
      </w:r>
      <w:r>
        <w:rPr>
          <w:rFonts w:hint="eastAsia"/>
          <w:lang w:val="zh-CN"/>
        </w:rPr>
        <w:t>,</w:t>
      </w:r>
    </w:p>
    <w:p w:rsidR="005112FA" w:rsidRPr="005112FA" w:rsidRDefault="005112FA" w:rsidP="0050111B">
      <w:pPr>
        <w:jc w:val="center"/>
        <w:rPr>
          <w:lang w:val="zh-CN"/>
        </w:rPr>
      </w:pPr>
      <w:r>
        <w:rPr>
          <w:noProof/>
        </w:rPr>
        <w:drawing>
          <wp:inline distT="0" distB="0" distL="0" distR="0" wp14:anchorId="202F02B3" wp14:editId="21E335FA">
            <wp:extent cx="2870200" cy="2478686"/>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78846" cy="2486153"/>
                    </a:xfrm>
                    <a:prstGeom prst="rect">
                      <a:avLst/>
                    </a:prstGeom>
                  </pic:spPr>
                </pic:pic>
              </a:graphicData>
            </a:graphic>
          </wp:inline>
        </w:drawing>
      </w:r>
    </w:p>
    <w:p w:rsidR="0050111B" w:rsidRDefault="0050111B" w:rsidP="0050111B">
      <w:pPr>
        <w:jc w:val="center"/>
        <w:rPr>
          <w:lang w:val="zh-CN"/>
        </w:rPr>
      </w:pPr>
      <w:r>
        <w:rPr>
          <w:noProof/>
        </w:rPr>
        <w:drawing>
          <wp:inline distT="0" distB="0" distL="0" distR="0" wp14:anchorId="56C456BE" wp14:editId="6D08709D">
            <wp:extent cx="3460750" cy="17970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63328" cy="1798378"/>
                    </a:xfrm>
                    <a:prstGeom prst="rect">
                      <a:avLst/>
                    </a:prstGeom>
                  </pic:spPr>
                </pic:pic>
              </a:graphicData>
            </a:graphic>
          </wp:inline>
        </w:drawing>
      </w:r>
    </w:p>
    <w:p w:rsidR="005112FA" w:rsidRPr="0029755F" w:rsidRDefault="005112FA" w:rsidP="0029755F">
      <w:pPr>
        <w:rPr>
          <w:lang w:val="zh-CN"/>
        </w:rPr>
      </w:pPr>
    </w:p>
    <w:p w:rsidR="0029755F" w:rsidRDefault="005112FA" w:rsidP="0029755F">
      <w:pPr>
        <w:pStyle w:val="3"/>
        <w:rPr>
          <w:lang w:val="zh-CN"/>
        </w:rPr>
      </w:pPr>
      <w:r>
        <w:rPr>
          <w:lang w:val="zh-CN"/>
        </w:rPr>
        <w:lastRenderedPageBreak/>
        <w:t>3</w:t>
      </w:r>
      <w:r w:rsidR="0029755F">
        <w:rPr>
          <w:rFonts w:hint="eastAsia"/>
          <w:lang w:val="zh-CN"/>
        </w:rPr>
        <w:t>查看用户行为</w:t>
      </w:r>
    </w:p>
    <w:p w:rsidR="0050111B" w:rsidRDefault="0050111B" w:rsidP="0050111B">
      <w:pPr>
        <w:jc w:val="center"/>
        <w:rPr>
          <w:lang w:val="zh-CN"/>
        </w:rPr>
      </w:pPr>
      <w:r>
        <w:rPr>
          <w:noProof/>
        </w:rPr>
        <w:drawing>
          <wp:inline distT="0" distB="0" distL="0" distR="0" wp14:anchorId="28853B11" wp14:editId="46178E56">
            <wp:extent cx="3675160" cy="1536700"/>
            <wp:effectExtent l="0" t="0" r="190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77761" cy="1537788"/>
                    </a:xfrm>
                    <a:prstGeom prst="rect">
                      <a:avLst/>
                    </a:prstGeom>
                  </pic:spPr>
                </pic:pic>
              </a:graphicData>
            </a:graphic>
          </wp:inline>
        </w:drawing>
      </w:r>
    </w:p>
    <w:p w:rsidR="0050111B" w:rsidRPr="0050111B" w:rsidRDefault="0050111B" w:rsidP="0050111B">
      <w:pPr>
        <w:rPr>
          <w:lang w:val="zh-CN"/>
        </w:rPr>
      </w:pPr>
      <w:r>
        <w:rPr>
          <w:lang w:val="zh-CN"/>
        </w:rPr>
        <w:t>用户行为列表会显示所有用户的行为信息</w:t>
      </w:r>
    </w:p>
    <w:p w:rsidR="0029755F" w:rsidRDefault="0029755F" w:rsidP="0029755F">
      <w:pPr>
        <w:pStyle w:val="3"/>
        <w:rPr>
          <w:lang w:val="zh-CN"/>
        </w:rPr>
      </w:pPr>
      <w:r>
        <w:rPr>
          <w:rFonts w:hint="eastAsia"/>
          <w:lang w:val="zh-CN"/>
        </w:rPr>
        <w:t>4</w:t>
      </w:r>
      <w:r>
        <w:rPr>
          <w:rFonts w:hint="eastAsia"/>
          <w:lang w:val="zh-CN"/>
        </w:rPr>
        <w:t>管理商家</w:t>
      </w:r>
    </w:p>
    <w:p w:rsidR="0050111B" w:rsidRDefault="0050111B" w:rsidP="0050111B">
      <w:pPr>
        <w:jc w:val="center"/>
        <w:rPr>
          <w:lang w:val="zh-CN"/>
        </w:rPr>
      </w:pPr>
      <w:r>
        <w:rPr>
          <w:noProof/>
        </w:rPr>
        <w:drawing>
          <wp:inline distT="0" distB="0" distL="0" distR="0" wp14:anchorId="336D745F" wp14:editId="2042E670">
            <wp:extent cx="4694310" cy="15367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96834" cy="1537526"/>
                    </a:xfrm>
                    <a:prstGeom prst="rect">
                      <a:avLst/>
                    </a:prstGeom>
                  </pic:spPr>
                </pic:pic>
              </a:graphicData>
            </a:graphic>
          </wp:inline>
        </w:drawing>
      </w:r>
    </w:p>
    <w:p w:rsidR="0050111B" w:rsidRPr="0050111B" w:rsidRDefault="0050111B" w:rsidP="0050111B">
      <w:pPr>
        <w:rPr>
          <w:lang w:val="zh-CN"/>
        </w:rPr>
      </w:pPr>
      <w:r>
        <w:rPr>
          <w:lang w:val="zh-CN"/>
        </w:rPr>
        <w:t>商家页面显示如上</w:t>
      </w:r>
      <w:r>
        <w:rPr>
          <w:rFonts w:hint="eastAsia"/>
          <w:lang w:val="zh-CN"/>
        </w:rPr>
        <w:t>,</w:t>
      </w:r>
      <w:r>
        <w:rPr>
          <w:lang w:val="zh-CN"/>
        </w:rPr>
        <w:t>可以对其进行增删改查操作</w:t>
      </w:r>
      <w:r>
        <w:rPr>
          <w:rFonts w:hint="eastAsia"/>
          <w:lang w:val="zh-CN"/>
        </w:rPr>
        <w:t>.</w:t>
      </w:r>
    </w:p>
    <w:p w:rsidR="0029755F" w:rsidRDefault="0029755F" w:rsidP="0029755F">
      <w:pPr>
        <w:pStyle w:val="3"/>
        <w:rPr>
          <w:lang w:val="zh-CN"/>
        </w:rPr>
      </w:pPr>
      <w:r w:rsidRPr="0037456E">
        <w:rPr>
          <w:rFonts w:hint="eastAsia"/>
        </w:rPr>
        <w:t>5</w:t>
      </w:r>
      <w:r w:rsidRPr="0037456E">
        <w:rPr>
          <w:rFonts w:hint="eastAsia"/>
        </w:rPr>
        <w:t>修改用户信</w:t>
      </w:r>
      <w:r>
        <w:rPr>
          <w:rFonts w:hint="eastAsia"/>
          <w:lang w:val="zh-CN"/>
        </w:rPr>
        <w:t>息</w:t>
      </w:r>
    </w:p>
    <w:p w:rsidR="0050111B" w:rsidRDefault="0050111B" w:rsidP="0050111B">
      <w:pPr>
        <w:jc w:val="center"/>
        <w:rPr>
          <w:lang w:val="zh-CN"/>
        </w:rPr>
      </w:pPr>
      <w:r>
        <w:rPr>
          <w:noProof/>
        </w:rPr>
        <w:drawing>
          <wp:inline distT="0" distB="0" distL="0" distR="0" wp14:anchorId="2513042D" wp14:editId="0ADF567A">
            <wp:extent cx="3045412" cy="2927350"/>
            <wp:effectExtent l="0" t="0" r="317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49184" cy="2930976"/>
                    </a:xfrm>
                    <a:prstGeom prst="rect">
                      <a:avLst/>
                    </a:prstGeom>
                  </pic:spPr>
                </pic:pic>
              </a:graphicData>
            </a:graphic>
          </wp:inline>
        </w:drawing>
      </w:r>
    </w:p>
    <w:p w:rsidR="00764721" w:rsidRPr="0050111B" w:rsidRDefault="00764721" w:rsidP="0050111B">
      <w:pPr>
        <w:jc w:val="center"/>
        <w:rPr>
          <w:lang w:val="zh-CN"/>
        </w:rPr>
      </w:pPr>
      <w:r>
        <w:rPr>
          <w:noProof/>
        </w:rPr>
        <w:lastRenderedPageBreak/>
        <w:drawing>
          <wp:inline distT="0" distB="0" distL="0" distR="0" wp14:anchorId="53EAFB74" wp14:editId="14A71D67">
            <wp:extent cx="2711450" cy="59880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38795" cy="604846"/>
                    </a:xfrm>
                    <a:prstGeom prst="rect">
                      <a:avLst/>
                    </a:prstGeom>
                  </pic:spPr>
                </pic:pic>
              </a:graphicData>
            </a:graphic>
          </wp:inline>
        </w:drawing>
      </w:r>
    </w:p>
    <w:p w:rsidR="0029755F" w:rsidRPr="0029755F" w:rsidRDefault="0029755F" w:rsidP="0029755F">
      <w:pPr>
        <w:pStyle w:val="3"/>
        <w:rPr>
          <w:lang w:val="zh-CN"/>
        </w:rPr>
      </w:pPr>
      <w:r>
        <w:rPr>
          <w:rFonts w:hint="eastAsia"/>
          <w:lang w:val="zh-CN"/>
        </w:rPr>
        <w:t>6</w:t>
      </w:r>
      <w:r>
        <w:rPr>
          <w:rFonts w:hint="eastAsia"/>
          <w:lang w:val="zh-CN"/>
        </w:rPr>
        <w:t>重置用户密码</w:t>
      </w:r>
    </w:p>
    <w:p w:rsidR="0050111B" w:rsidRDefault="0050111B" w:rsidP="0050111B">
      <w:pPr>
        <w:rPr>
          <w:lang w:val="zh-CN"/>
        </w:rPr>
      </w:pPr>
      <w:r>
        <w:rPr>
          <w:rFonts w:hint="eastAsia"/>
          <w:lang w:val="zh-CN"/>
        </w:rPr>
        <w:t>其中的重置密码功能可以将用户的密码随机生成一个新的并发送至用户邮箱中</w:t>
      </w:r>
      <w:r>
        <w:rPr>
          <w:rFonts w:hint="eastAsia"/>
          <w:lang w:val="zh-CN"/>
        </w:rPr>
        <w:t>,</w:t>
      </w:r>
    </w:p>
    <w:p w:rsidR="0050111B" w:rsidRDefault="0050111B" w:rsidP="0050111B">
      <w:pPr>
        <w:jc w:val="center"/>
        <w:rPr>
          <w:lang w:val="zh-CN"/>
        </w:rPr>
      </w:pPr>
      <w:r>
        <w:rPr>
          <w:noProof/>
        </w:rPr>
        <w:drawing>
          <wp:inline distT="0" distB="0" distL="0" distR="0" wp14:anchorId="10068A20" wp14:editId="65EDA838">
            <wp:extent cx="4580952" cy="128571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0952" cy="1285714"/>
                    </a:xfrm>
                    <a:prstGeom prst="rect">
                      <a:avLst/>
                    </a:prstGeom>
                  </pic:spPr>
                </pic:pic>
              </a:graphicData>
            </a:graphic>
          </wp:inline>
        </w:drawing>
      </w:r>
    </w:p>
    <w:p w:rsidR="0050111B" w:rsidRDefault="0050111B" w:rsidP="0050111B">
      <w:pPr>
        <w:rPr>
          <w:lang w:val="zh-CN"/>
        </w:rPr>
      </w:pPr>
      <w:r>
        <w:rPr>
          <w:lang w:val="zh-CN"/>
        </w:rPr>
        <w:t>发送成功后</w:t>
      </w:r>
      <w:r>
        <w:rPr>
          <w:rFonts w:hint="eastAsia"/>
          <w:lang w:val="zh-CN"/>
        </w:rPr>
        <w:t>,</w:t>
      </w:r>
      <w:r>
        <w:rPr>
          <w:lang w:val="zh-CN"/>
        </w:rPr>
        <w:t>邮箱会收到邮件如下</w:t>
      </w:r>
      <w:r>
        <w:rPr>
          <w:rFonts w:hint="eastAsia"/>
          <w:lang w:val="zh-CN"/>
        </w:rPr>
        <w:t>.</w:t>
      </w:r>
    </w:p>
    <w:p w:rsidR="002106FA" w:rsidRPr="002106FA" w:rsidRDefault="002106FA" w:rsidP="002106FA"/>
    <w:p w:rsidR="00B837A7" w:rsidRDefault="009F7BF1" w:rsidP="009F7BF1">
      <w:pPr>
        <w:widowControl/>
        <w:jc w:val="left"/>
      </w:pPr>
      <w:r>
        <w:br w:type="page"/>
      </w:r>
    </w:p>
    <w:p w:rsidR="00B837A7" w:rsidRDefault="00B837A7" w:rsidP="00B837A7">
      <w:pPr>
        <w:pStyle w:val="1"/>
      </w:pPr>
      <w:r>
        <w:rPr>
          <w:rFonts w:hint="eastAsia"/>
        </w:rPr>
        <w:lastRenderedPageBreak/>
        <w:t>数据库设计</w:t>
      </w:r>
    </w:p>
    <w:p w:rsidR="006652C7" w:rsidRDefault="006652C7" w:rsidP="005A045F">
      <w:pPr>
        <w:pStyle w:val="2"/>
        <w:numPr>
          <w:ilvl w:val="0"/>
          <w:numId w:val="1"/>
        </w:numPr>
      </w:pPr>
      <w:r>
        <w:t>实体表</w:t>
      </w:r>
    </w:p>
    <w:p w:rsidR="005A045F" w:rsidRPr="005A045F" w:rsidRDefault="005A045F" w:rsidP="005A045F"/>
    <w:p w:rsidR="00EA4486" w:rsidRDefault="00EA4486" w:rsidP="006652C7">
      <w:r>
        <w:object w:dxaOrig="15780" w:dyaOrig="19711">
          <v:shape id="_x0000_i1026" type="#_x0000_t75" style="width:370.5pt;height:462pt" o:ole="">
            <v:imagedata r:id="rId38" o:title=""/>
          </v:shape>
          <o:OLEObject Type="Embed" ProgID="Visio.Drawing.15" ShapeID="_x0000_i1026" DrawAspect="Content" ObjectID="_1586171105" r:id="rId39"/>
        </w:object>
      </w:r>
    </w:p>
    <w:p w:rsidR="006652C7" w:rsidRDefault="006652C7" w:rsidP="006652C7"/>
    <w:p w:rsidR="005A045F" w:rsidRDefault="005A045F" w:rsidP="006652C7"/>
    <w:p w:rsidR="005A045F" w:rsidRDefault="00ED46AB" w:rsidP="006652C7">
      <w:r>
        <w:rPr>
          <w:noProof/>
        </w:rPr>
        <w:lastRenderedPageBreak/>
        <w:drawing>
          <wp:inline distT="0" distB="0" distL="0" distR="0" wp14:anchorId="6A141C2A" wp14:editId="28864922">
            <wp:extent cx="3784600" cy="3805169"/>
            <wp:effectExtent l="0" t="0" r="635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9661" cy="3810257"/>
                    </a:xfrm>
                    <a:prstGeom prst="rect">
                      <a:avLst/>
                    </a:prstGeom>
                  </pic:spPr>
                </pic:pic>
              </a:graphicData>
            </a:graphic>
          </wp:inline>
        </w:drawing>
      </w:r>
    </w:p>
    <w:p w:rsidR="006652C7" w:rsidRDefault="006652C7" w:rsidP="006652C7">
      <w:pPr>
        <w:pStyle w:val="3"/>
      </w:pPr>
      <w:r>
        <w:t>用户表</w:t>
      </w:r>
    </w:p>
    <w:p w:rsidR="006652C7" w:rsidRDefault="006652C7" w:rsidP="006652C7">
      <w:r>
        <w:rPr>
          <w:noProof/>
        </w:rPr>
        <w:drawing>
          <wp:inline distT="0" distB="0" distL="0" distR="0" wp14:anchorId="3091C67B" wp14:editId="63782BA8">
            <wp:extent cx="5274310" cy="13690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69060"/>
                    </a:xfrm>
                    <a:prstGeom prst="rect">
                      <a:avLst/>
                    </a:prstGeom>
                  </pic:spPr>
                </pic:pic>
              </a:graphicData>
            </a:graphic>
          </wp:inline>
        </w:drawing>
      </w:r>
    </w:p>
    <w:p w:rsidR="00ED46AB" w:rsidRDefault="00ED46AB" w:rsidP="00ED46AB">
      <w:pPr>
        <w:pStyle w:val="2"/>
      </w:pPr>
      <w:r>
        <w:rPr>
          <w:rFonts w:hint="eastAsia"/>
        </w:rPr>
        <w:t>用户操作日志表</w:t>
      </w:r>
    </w:p>
    <w:p w:rsidR="00ED46AB" w:rsidRPr="00ED46AB" w:rsidRDefault="00ED46AB" w:rsidP="00ED46AB">
      <w:r>
        <w:rPr>
          <w:noProof/>
        </w:rPr>
        <w:drawing>
          <wp:inline distT="0" distB="0" distL="0" distR="0" wp14:anchorId="38B2136D" wp14:editId="1A73A083">
            <wp:extent cx="5274310" cy="11207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120775"/>
                    </a:xfrm>
                    <a:prstGeom prst="rect">
                      <a:avLst/>
                    </a:prstGeom>
                  </pic:spPr>
                </pic:pic>
              </a:graphicData>
            </a:graphic>
          </wp:inline>
        </w:drawing>
      </w:r>
    </w:p>
    <w:p w:rsidR="006652C7" w:rsidRDefault="006652C7" w:rsidP="006652C7">
      <w:pPr>
        <w:pStyle w:val="3"/>
      </w:pPr>
      <w:r>
        <w:rPr>
          <w:rFonts w:hint="eastAsia"/>
        </w:rPr>
        <w:lastRenderedPageBreak/>
        <w:t>用户详细信息表</w:t>
      </w:r>
    </w:p>
    <w:p w:rsidR="006652C7" w:rsidRPr="006652C7" w:rsidRDefault="006652C7" w:rsidP="006652C7">
      <w:r>
        <w:rPr>
          <w:noProof/>
        </w:rPr>
        <w:drawing>
          <wp:inline distT="0" distB="0" distL="0" distR="0" wp14:anchorId="5E3194D9" wp14:editId="0A9472BF">
            <wp:extent cx="4590476" cy="1828571"/>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90476" cy="1828571"/>
                    </a:xfrm>
                    <a:prstGeom prst="rect">
                      <a:avLst/>
                    </a:prstGeom>
                  </pic:spPr>
                </pic:pic>
              </a:graphicData>
            </a:graphic>
          </wp:inline>
        </w:drawing>
      </w:r>
    </w:p>
    <w:p w:rsidR="006652C7" w:rsidRPr="006652C7" w:rsidRDefault="006652C7" w:rsidP="006652C7">
      <w:pPr>
        <w:pStyle w:val="3"/>
      </w:pPr>
      <w:r>
        <w:t>商家表</w:t>
      </w:r>
    </w:p>
    <w:p w:rsidR="006652C7" w:rsidRDefault="006652C7" w:rsidP="006652C7">
      <w:r>
        <w:rPr>
          <w:noProof/>
        </w:rPr>
        <w:drawing>
          <wp:inline distT="0" distB="0" distL="0" distR="0" wp14:anchorId="535EC1AA" wp14:editId="063C5403">
            <wp:extent cx="5274310" cy="1577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77975"/>
                    </a:xfrm>
                    <a:prstGeom prst="rect">
                      <a:avLst/>
                    </a:prstGeom>
                  </pic:spPr>
                </pic:pic>
              </a:graphicData>
            </a:graphic>
          </wp:inline>
        </w:drawing>
      </w:r>
    </w:p>
    <w:p w:rsidR="006652C7" w:rsidRDefault="006652C7" w:rsidP="006652C7">
      <w:pPr>
        <w:pStyle w:val="3"/>
      </w:pPr>
      <w:r>
        <w:t>食物商品表</w:t>
      </w:r>
    </w:p>
    <w:p w:rsidR="006652C7" w:rsidRDefault="006652C7" w:rsidP="006652C7">
      <w:r>
        <w:rPr>
          <w:noProof/>
        </w:rPr>
        <w:drawing>
          <wp:inline distT="0" distB="0" distL="0" distR="0" wp14:anchorId="49A46BEF" wp14:editId="0210E071">
            <wp:extent cx="5274310" cy="15271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27175"/>
                    </a:xfrm>
                    <a:prstGeom prst="rect">
                      <a:avLst/>
                    </a:prstGeom>
                  </pic:spPr>
                </pic:pic>
              </a:graphicData>
            </a:graphic>
          </wp:inline>
        </w:drawing>
      </w:r>
    </w:p>
    <w:p w:rsidR="006652C7" w:rsidRPr="006652C7" w:rsidRDefault="006652C7" w:rsidP="006652C7">
      <w:pPr>
        <w:pStyle w:val="3"/>
      </w:pPr>
      <w:r>
        <w:lastRenderedPageBreak/>
        <w:t>商品订单表</w:t>
      </w:r>
    </w:p>
    <w:p w:rsidR="006652C7" w:rsidRDefault="006652C7" w:rsidP="006652C7">
      <w:r>
        <w:rPr>
          <w:noProof/>
        </w:rPr>
        <w:drawing>
          <wp:inline distT="0" distB="0" distL="0" distR="0" wp14:anchorId="5A9659BB" wp14:editId="6FCCF85E">
            <wp:extent cx="5274310" cy="15379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37970"/>
                    </a:xfrm>
                    <a:prstGeom prst="rect">
                      <a:avLst/>
                    </a:prstGeom>
                  </pic:spPr>
                </pic:pic>
              </a:graphicData>
            </a:graphic>
          </wp:inline>
        </w:drawing>
      </w:r>
    </w:p>
    <w:p w:rsidR="006652C7" w:rsidRDefault="006652C7" w:rsidP="006652C7">
      <w:pPr>
        <w:pStyle w:val="3"/>
      </w:pPr>
      <w:r>
        <w:t>商品销售记录表</w:t>
      </w:r>
    </w:p>
    <w:p w:rsidR="006652C7" w:rsidRDefault="006652C7" w:rsidP="006652C7">
      <w:r>
        <w:rPr>
          <w:noProof/>
        </w:rPr>
        <w:drawing>
          <wp:inline distT="0" distB="0" distL="0" distR="0" wp14:anchorId="5A69F58B" wp14:editId="55F7D5DD">
            <wp:extent cx="5274310" cy="1461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461135"/>
                    </a:xfrm>
                    <a:prstGeom prst="rect">
                      <a:avLst/>
                    </a:prstGeom>
                  </pic:spPr>
                </pic:pic>
              </a:graphicData>
            </a:graphic>
          </wp:inline>
        </w:drawing>
      </w:r>
    </w:p>
    <w:p w:rsidR="006652C7" w:rsidRDefault="006652C7" w:rsidP="006652C7">
      <w:pPr>
        <w:pStyle w:val="3"/>
      </w:pPr>
      <w:r>
        <w:t>地区表</w:t>
      </w:r>
    </w:p>
    <w:p w:rsidR="006652C7" w:rsidRPr="006652C7" w:rsidRDefault="006652C7" w:rsidP="006652C7">
      <w:r>
        <w:rPr>
          <w:noProof/>
        </w:rPr>
        <w:drawing>
          <wp:inline distT="0" distB="0" distL="0" distR="0" wp14:anchorId="7EF55B4E" wp14:editId="768908D1">
            <wp:extent cx="5274310" cy="2045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045335"/>
                    </a:xfrm>
                    <a:prstGeom prst="rect">
                      <a:avLst/>
                    </a:prstGeom>
                  </pic:spPr>
                </pic:pic>
              </a:graphicData>
            </a:graphic>
          </wp:inline>
        </w:drawing>
      </w:r>
    </w:p>
    <w:p w:rsidR="006652C7" w:rsidRDefault="006652C7" w:rsidP="006652C7">
      <w:pPr>
        <w:pStyle w:val="2"/>
      </w:pPr>
      <w:r>
        <w:t>2.</w:t>
      </w:r>
      <w:r>
        <w:t>视图</w:t>
      </w:r>
    </w:p>
    <w:p w:rsidR="006652C7" w:rsidRPr="006652C7" w:rsidRDefault="006652C7" w:rsidP="006652C7"/>
    <w:p w:rsidR="00BE4C9D" w:rsidRDefault="006652C7" w:rsidP="006652C7">
      <w:pPr>
        <w:rPr>
          <w:rStyle w:val="3Char"/>
        </w:rPr>
      </w:pPr>
      <w:r w:rsidRPr="00BE4C9D">
        <w:rPr>
          <w:rStyle w:val="3Char"/>
        </w:rPr>
        <w:t>商品销售汇总视图</w:t>
      </w:r>
    </w:p>
    <w:p w:rsidR="00BE4C9D" w:rsidRPr="00BE4C9D" w:rsidRDefault="00BE4C9D" w:rsidP="006652C7">
      <w:pPr>
        <w:rPr>
          <w:rStyle w:val="3Char"/>
          <w:b w:val="0"/>
          <w:bCs w:val="0"/>
          <w:sz w:val="21"/>
          <w:szCs w:val="22"/>
        </w:rPr>
      </w:pPr>
      <w:r>
        <w:lastRenderedPageBreak/>
        <w:t>表字段</w:t>
      </w:r>
      <w:r>
        <w:rPr>
          <w:rFonts w:hint="eastAsia"/>
        </w:rPr>
        <w:t>:</w:t>
      </w:r>
      <w:r>
        <w:t xml:space="preserve">  </w:t>
      </w:r>
      <w:r>
        <w:t>包括</w:t>
      </w:r>
      <w:r>
        <w:rPr>
          <w:rFonts w:hint="eastAsia"/>
        </w:rPr>
        <w:t xml:space="preserve"> </w:t>
      </w:r>
      <w:r>
        <w:rPr>
          <w:rFonts w:hint="eastAsia"/>
        </w:rPr>
        <w:t>商品所有信息及对应商品销售表中所出售总和</w:t>
      </w:r>
    </w:p>
    <w:p w:rsidR="006652C7" w:rsidRPr="006652C7" w:rsidRDefault="006652C7" w:rsidP="006652C7">
      <w:pPr>
        <w:rPr>
          <w:rFonts w:ascii="宋体" w:eastAsia="宋体" w:hAnsi="宋体" w:cs="宋体"/>
          <w:color w:val="A9B7C6"/>
          <w:kern w:val="0"/>
          <w:sz w:val="24"/>
          <w:szCs w:val="24"/>
        </w:rPr>
      </w:pPr>
      <w:r w:rsidRPr="00BE4C9D">
        <w:rPr>
          <w:rStyle w:val="3Char"/>
          <w:rFonts w:hint="eastAsia"/>
        </w:rPr>
        <w:t>SQL</w:t>
      </w:r>
      <w:r w:rsidRPr="00BE4C9D">
        <w:rPr>
          <w:rStyle w:val="3Char"/>
          <w:rFonts w:hint="eastAsia"/>
        </w:rPr>
        <w:t>语句</w:t>
      </w:r>
      <w:r w:rsidRPr="006652C7">
        <w:rPr>
          <w:rFonts w:ascii="Source Code Pro" w:eastAsia="宋体" w:hAnsi="Source Code Pro" w:cs="宋体"/>
          <w:color w:val="808080"/>
          <w:kern w:val="0"/>
          <w:sz w:val="24"/>
          <w:szCs w:val="24"/>
        </w:rPr>
        <w:br/>
        <w:t xml:space="preserve"> DROP VIEW IF EXISTS `food_view`;</w:t>
      </w:r>
      <w:r w:rsidRPr="006652C7">
        <w:rPr>
          <w:rFonts w:ascii="Source Code Pro" w:eastAsia="宋体" w:hAnsi="Source Code Pro" w:cs="宋体"/>
          <w:color w:val="808080"/>
          <w:kern w:val="0"/>
          <w:sz w:val="24"/>
          <w:szCs w:val="24"/>
        </w:rPr>
        <w:br/>
        <w:t xml:space="preserve"> CREATE VIEW food_view AS</w:t>
      </w:r>
      <w:r w:rsidRPr="006652C7">
        <w:rPr>
          <w:rFonts w:ascii="Source Code Pro" w:eastAsia="宋体" w:hAnsi="Source Code Pro" w:cs="宋体"/>
          <w:color w:val="808080"/>
          <w:kern w:val="0"/>
          <w:sz w:val="24"/>
          <w:szCs w:val="24"/>
        </w:rPr>
        <w:br/>
        <w:t xml:space="preserve"> SELECT f.* , IFNULL(SUM(fs.count),0) AS COUNT FROM food f LEFT JOIN food_sales fs ON f.id=fs.food_id   GROUP BY f.id;</w:t>
      </w:r>
    </w:p>
    <w:p w:rsidR="006652C7" w:rsidRDefault="006652C7" w:rsidP="006652C7"/>
    <w:p w:rsidR="000255DC" w:rsidRPr="006652C7" w:rsidRDefault="000255DC" w:rsidP="006652C7"/>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ED46AB" w:rsidRDefault="00ED46AB" w:rsidP="00ED46AB">
      <w:pPr>
        <w:rPr>
          <w:sz w:val="24"/>
        </w:rPr>
      </w:pPr>
      <w:r w:rsidRPr="00782CE6">
        <w:rPr>
          <w:sz w:val="24"/>
        </w:rPr>
        <w:t>thymeleaf</w:t>
      </w:r>
    </w:p>
    <w:p w:rsidR="00ED46AB" w:rsidRDefault="00ED46AB" w:rsidP="00ED46AB">
      <w:pPr>
        <w:rPr>
          <w:sz w:val="24"/>
        </w:rPr>
      </w:pPr>
      <w:r>
        <w:rPr>
          <w:sz w:val="24"/>
        </w:rPr>
        <w:t>一个生成前端页面的模板引擎</w:t>
      </w:r>
      <w:r>
        <w:rPr>
          <w:rFonts w:hint="eastAsia"/>
          <w:sz w:val="24"/>
        </w:rPr>
        <w:t xml:space="preserve"> </w:t>
      </w:r>
      <w:r>
        <w:rPr>
          <w:rFonts w:hint="eastAsia"/>
          <w:sz w:val="24"/>
        </w:rPr>
        <w:t>用来将数据填充至页面中</w:t>
      </w:r>
    </w:p>
    <w:p w:rsidR="00ED46AB" w:rsidRPr="00782CE6" w:rsidRDefault="00ED46AB" w:rsidP="00ED46AB">
      <w:pPr>
        <w:rPr>
          <w:sz w:val="24"/>
        </w:rPr>
      </w:pPr>
    </w:p>
    <w:p w:rsidR="00ED46AB" w:rsidRDefault="00ED46AB" w:rsidP="00645DE8">
      <w:pPr>
        <w:rPr>
          <w:sz w:val="22"/>
        </w:rPr>
      </w:pPr>
    </w:p>
    <w:p w:rsidR="00645DE8" w:rsidRDefault="00645DE8" w:rsidP="00645DE8">
      <w:pPr>
        <w:pStyle w:val="2"/>
      </w:pPr>
      <w:r>
        <w:rPr>
          <w:rFonts w:hint="eastAsia"/>
        </w:rPr>
        <w:t>后端</w:t>
      </w:r>
    </w:p>
    <w:p w:rsidR="00645DE8" w:rsidRPr="00645DE8" w:rsidRDefault="00645DE8" w:rsidP="00645DE8">
      <w:pPr>
        <w:rPr>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sz w:val="24"/>
        </w:rPr>
      </w:pPr>
      <w:r>
        <w:rPr>
          <w:sz w:val="24"/>
        </w:rPr>
        <w:t>一个在</w:t>
      </w:r>
      <w:r>
        <w:rPr>
          <w:sz w:val="24"/>
        </w:rPr>
        <w:t>github</w:t>
      </w:r>
      <w:r>
        <w:rPr>
          <w:sz w:val="24"/>
        </w:rPr>
        <w:t>上国人写的</w:t>
      </w:r>
      <w:r>
        <w:rPr>
          <w:sz w:val="24"/>
        </w:rPr>
        <w:t>mybatis</w:t>
      </w:r>
      <w:r>
        <w:rPr>
          <w:sz w:val="24"/>
        </w:rPr>
        <w:t>分页组件</w:t>
      </w:r>
    </w:p>
    <w:p w:rsidR="00ED46AB" w:rsidRDefault="00ED46AB" w:rsidP="00645DE8">
      <w:pPr>
        <w:rPr>
          <w:sz w:val="24"/>
        </w:rPr>
      </w:pPr>
      <w:r>
        <w:rPr>
          <w:sz w:val="24"/>
        </w:rPr>
        <w:t xml:space="preserve">Java ee Filter </w:t>
      </w:r>
      <w:r>
        <w:rPr>
          <w:sz w:val="24"/>
        </w:rPr>
        <w:t>过滤器</w:t>
      </w:r>
      <w:r>
        <w:rPr>
          <w:rFonts w:hint="eastAsia"/>
          <w:sz w:val="24"/>
        </w:rPr>
        <w:t>,</w:t>
      </w:r>
      <w:r>
        <w:rPr>
          <w:sz w:val="24"/>
        </w:rPr>
        <w:t>用来做商铺和管理员的验证过滤</w:t>
      </w:r>
    </w:p>
    <w:p w:rsidR="00ED46AB" w:rsidRPr="00ED46AB" w:rsidRDefault="00ED46AB" w:rsidP="00645DE8">
      <w:pPr>
        <w:rPr>
          <w:sz w:val="24"/>
        </w:rPr>
      </w:pP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p>
    <w:p w:rsidR="00E44371" w:rsidRPr="00E44371" w:rsidRDefault="00E44371" w:rsidP="00E44371"/>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5DAE" w:rsidRDefault="006E5DAE" w:rsidP="00B837A7">
      <w:r>
        <w:separator/>
      </w:r>
    </w:p>
  </w:endnote>
  <w:endnote w:type="continuationSeparator" w:id="0">
    <w:p w:rsidR="006E5DAE" w:rsidRDefault="006E5DAE"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5DAE" w:rsidRDefault="006E5DAE" w:rsidP="00B837A7">
      <w:r>
        <w:separator/>
      </w:r>
    </w:p>
  </w:footnote>
  <w:footnote w:type="continuationSeparator" w:id="0">
    <w:p w:rsidR="006E5DAE" w:rsidRDefault="006E5DAE" w:rsidP="00B837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3A475E"/>
    <w:multiLevelType w:val="hybridMultilevel"/>
    <w:tmpl w:val="9C54C646"/>
    <w:lvl w:ilvl="0" w:tplc="88084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255DC"/>
    <w:rsid w:val="000B1508"/>
    <w:rsid w:val="00114517"/>
    <w:rsid w:val="001E4229"/>
    <w:rsid w:val="001F50F0"/>
    <w:rsid w:val="002106FA"/>
    <w:rsid w:val="00266C63"/>
    <w:rsid w:val="0027204E"/>
    <w:rsid w:val="0029755F"/>
    <w:rsid w:val="002B44BC"/>
    <w:rsid w:val="00355932"/>
    <w:rsid w:val="0037456E"/>
    <w:rsid w:val="00485C02"/>
    <w:rsid w:val="0050111B"/>
    <w:rsid w:val="00501A98"/>
    <w:rsid w:val="005112FA"/>
    <w:rsid w:val="00571782"/>
    <w:rsid w:val="00571D00"/>
    <w:rsid w:val="005A045F"/>
    <w:rsid w:val="005F2E52"/>
    <w:rsid w:val="00645DE8"/>
    <w:rsid w:val="006652C7"/>
    <w:rsid w:val="006704A1"/>
    <w:rsid w:val="006E5DAE"/>
    <w:rsid w:val="00734876"/>
    <w:rsid w:val="00746565"/>
    <w:rsid w:val="00764721"/>
    <w:rsid w:val="00782CE6"/>
    <w:rsid w:val="008D09FF"/>
    <w:rsid w:val="009A00D4"/>
    <w:rsid w:val="009F7BF1"/>
    <w:rsid w:val="00B536C9"/>
    <w:rsid w:val="00B82743"/>
    <w:rsid w:val="00B837A7"/>
    <w:rsid w:val="00BE4C9D"/>
    <w:rsid w:val="00CE16F5"/>
    <w:rsid w:val="00CF564C"/>
    <w:rsid w:val="00DA6483"/>
    <w:rsid w:val="00E44371"/>
    <w:rsid w:val="00E90DD0"/>
    <w:rsid w:val="00EA4486"/>
    <w:rsid w:val="00ED4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06CFFFC-1B9D-49CC-817C-A994C6A1F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4C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 w:type="character" w:customStyle="1" w:styleId="4Char">
    <w:name w:val="标题 4 Char"/>
    <w:basedOn w:val="a0"/>
    <w:link w:val="4"/>
    <w:uiPriority w:val="9"/>
    <w:rsid w:val="00BE4C9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624117391">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package" Target="embeddings/Microsoft_Visio___1.vsdx"/><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6</TotalTime>
  <Pages>20</Pages>
  <Words>303</Words>
  <Characters>1733</Characters>
  <Application>Microsoft Office Word</Application>
  <DocSecurity>0</DocSecurity>
  <Lines>14</Lines>
  <Paragraphs>4</Paragraphs>
  <ScaleCrop>false</ScaleCrop>
  <Company/>
  <LinksUpToDate>false</LinksUpToDate>
  <CharactersWithSpaces>2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董 文强</cp:lastModifiedBy>
  <cp:revision>7</cp:revision>
  <dcterms:created xsi:type="dcterms:W3CDTF">2018-04-11T08:13:00Z</dcterms:created>
  <dcterms:modified xsi:type="dcterms:W3CDTF">2018-04-25T06:19:00Z</dcterms:modified>
</cp:coreProperties>
</file>